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C4587C" w:rsidRDefault="00A6795D" w:rsidP="000215BE">
      <w:pPr>
        <w:pStyle w:val="ad"/>
        <w:rPr>
          <w:rFonts w:ascii="微软雅黑" w:hAnsi="微软雅黑"/>
          <w:sz w:val="44"/>
          <w:szCs w:val="44"/>
        </w:rPr>
      </w:pPr>
      <w:bookmarkStart w:id="0" w:name="_Toc21470073"/>
      <w:r>
        <w:rPr>
          <w:rFonts w:ascii="微软雅黑" w:hAnsi="微软雅黑" w:hint="eastAsia"/>
          <w:sz w:val="44"/>
          <w:szCs w:val="44"/>
        </w:rPr>
        <w:t>匹配房间系统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A6795D">
        <w:rPr>
          <w:rFonts w:hint="eastAsia"/>
          <w:sz w:val="24"/>
          <w:szCs w:val="24"/>
        </w:rPr>
        <w:t>潘池定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A6795D">
        <w:rPr>
          <w:sz w:val="24"/>
          <w:szCs w:val="24"/>
        </w:rPr>
        <w:t>2019</w:t>
      </w:r>
      <w:r w:rsidR="00A6795D">
        <w:rPr>
          <w:rFonts w:hint="eastAsia"/>
          <w:sz w:val="24"/>
          <w:szCs w:val="24"/>
        </w:rPr>
        <w:t>年9月25日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235" w:type="dxa"/>
        <w:tblInd w:w="95" w:type="dxa"/>
        <w:tblLook w:val="04A0" w:firstRow="1" w:lastRow="0" w:firstColumn="1" w:lastColumn="0" w:noHBand="0" w:noVBand="1"/>
      </w:tblPr>
      <w:tblGrid>
        <w:gridCol w:w="1147"/>
        <w:gridCol w:w="2719"/>
        <w:gridCol w:w="4369"/>
      </w:tblGrid>
      <w:tr w:rsidR="000215BE" w:rsidRPr="00AF0DDC" w:rsidTr="00A6795D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7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4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9月25日</w:t>
            </w: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A6795D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AF0DDC" w:rsidTr="00A6795D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66184E" w:rsidRDefault="00CF2B7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="00917EA3" w:rsidRPr="00917EA3">
        <w:rPr>
          <w:sz w:val="24"/>
          <w:szCs w:val="24"/>
        </w:rPr>
        <w:instrText xml:space="preserve"> </w:instrText>
      </w:r>
      <w:r w:rsidR="00917EA3" w:rsidRPr="00917EA3">
        <w:rPr>
          <w:rFonts w:hint="eastAsia"/>
          <w:sz w:val="24"/>
          <w:szCs w:val="24"/>
        </w:rPr>
        <w:instrText>TOC \o "1-3" \h \z \u</w:instrText>
      </w:r>
      <w:r w:rsidR="00917EA3"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21470073" w:history="1">
        <w:r w:rsidR="0066184E" w:rsidRPr="005D209A">
          <w:rPr>
            <w:rStyle w:val="ac"/>
            <w:rFonts w:hint="eastAsia"/>
            <w:noProof/>
          </w:rPr>
          <w:t>匹配房间系统</w:t>
        </w:r>
        <w:r w:rsidR="0066184E">
          <w:rPr>
            <w:noProof/>
            <w:webHidden/>
          </w:rPr>
          <w:tab/>
        </w:r>
        <w:r w:rsidR="0066184E">
          <w:rPr>
            <w:noProof/>
            <w:webHidden/>
          </w:rPr>
          <w:fldChar w:fldCharType="begin"/>
        </w:r>
        <w:r w:rsidR="0066184E">
          <w:rPr>
            <w:noProof/>
            <w:webHidden/>
          </w:rPr>
          <w:instrText xml:space="preserve"> PAGEREF _Toc21470073 \h </w:instrText>
        </w:r>
        <w:r w:rsidR="0066184E">
          <w:rPr>
            <w:noProof/>
            <w:webHidden/>
          </w:rPr>
        </w:r>
        <w:r w:rsidR="0066184E">
          <w:rPr>
            <w:noProof/>
            <w:webHidden/>
          </w:rPr>
          <w:fldChar w:fldCharType="separate"/>
        </w:r>
        <w:r w:rsidR="0066184E">
          <w:rPr>
            <w:noProof/>
            <w:webHidden/>
          </w:rPr>
          <w:t>1</w:t>
        </w:r>
        <w:r w:rsidR="0066184E">
          <w:rPr>
            <w:noProof/>
            <w:webHidden/>
          </w:rPr>
          <w:fldChar w:fldCharType="end"/>
        </w:r>
      </w:hyperlink>
    </w:p>
    <w:p w:rsidR="0066184E" w:rsidRDefault="0066184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4" w:history="1">
        <w:r w:rsidRPr="005D209A">
          <w:rPr>
            <w:rStyle w:val="ac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6184E" w:rsidRDefault="0066184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5" w:history="1">
        <w:r w:rsidRPr="005D209A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系统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6184E" w:rsidRDefault="0066184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6" w:history="1">
        <w:r w:rsidRPr="005D209A">
          <w:rPr>
            <w:rStyle w:val="ac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界面</w:t>
        </w:r>
        <w:r w:rsidRPr="005D209A">
          <w:rPr>
            <w:rStyle w:val="ac"/>
            <w:noProof/>
          </w:rPr>
          <w:t>UI</w:t>
        </w:r>
        <w:r w:rsidRPr="005D209A">
          <w:rPr>
            <w:rStyle w:val="ac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6184E" w:rsidRDefault="0066184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7" w:history="1">
        <w:r w:rsidRPr="005D209A">
          <w:rPr>
            <w:rStyle w:val="ac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房间等待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6184E" w:rsidRDefault="0066184E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8" w:history="1">
        <w:r w:rsidRPr="005D209A">
          <w:rPr>
            <w:rStyle w:val="ac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房间倒计时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6184E" w:rsidRDefault="0066184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79" w:history="1">
        <w:r w:rsidRPr="005D209A">
          <w:rPr>
            <w:rStyle w:val="ac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5D209A">
          <w:rPr>
            <w:rStyle w:val="ac"/>
            <w:rFonts w:hint="eastAsia"/>
            <w:noProof/>
          </w:rPr>
          <w:t>意外逻辑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  <w:bookmarkStart w:id="3" w:name="_GoBack"/>
      <w:bookmarkEnd w:id="3"/>
    </w:p>
    <w:p w:rsidR="00917EA3" w:rsidRDefault="00CF2B77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4" w:name="_Toc257980039"/>
    </w:p>
    <w:p w:rsidR="006D50E8" w:rsidRPr="006D50E8" w:rsidRDefault="006D50E8" w:rsidP="006D50E8"/>
    <w:p w:rsidR="00372876" w:rsidRPr="00372876" w:rsidRDefault="00917EA3" w:rsidP="00086A01">
      <w:pPr>
        <w:pStyle w:val="1"/>
      </w:pPr>
      <w:bookmarkStart w:id="5" w:name="_Toc21470074"/>
      <w:bookmarkEnd w:id="4"/>
      <w:r>
        <w:rPr>
          <w:rFonts w:hint="eastAsia"/>
        </w:rPr>
        <w:t>系统简述</w:t>
      </w:r>
      <w:bookmarkEnd w:id="5"/>
    </w:p>
    <w:p w:rsidR="00FD328B" w:rsidRDefault="00ED276E" w:rsidP="00FD328B">
      <w:pPr>
        <w:pStyle w:val="a6"/>
        <w:ind w:left="420" w:firstLineChars="0" w:firstLine="0"/>
      </w:pPr>
      <w:r>
        <w:rPr>
          <w:rFonts w:hint="eastAsia"/>
        </w:rPr>
        <w:t>登录游戏的玩家进入该系统，该系统类似一个等待房间，房间人数达到6人后开始战斗；</w:t>
      </w:r>
    </w:p>
    <w:p w:rsidR="005969B3" w:rsidRDefault="00ED276E" w:rsidP="00ED276E">
      <w:pPr>
        <w:pStyle w:val="a6"/>
        <w:ind w:left="420" w:firstLineChars="0" w:firstLine="0"/>
      </w:pPr>
      <w:r>
        <w:rPr>
          <w:rFonts w:hint="eastAsia"/>
        </w:rPr>
        <w:t>玩家在等待期间随时可以退出房间；</w:t>
      </w:r>
    </w:p>
    <w:p w:rsidR="00917EA3" w:rsidRPr="007B5004" w:rsidRDefault="00917EA3" w:rsidP="00086A01">
      <w:pPr>
        <w:pStyle w:val="1"/>
      </w:pPr>
      <w:bookmarkStart w:id="6" w:name="_Toc21470075"/>
      <w:r>
        <w:rPr>
          <w:rFonts w:hint="eastAsia"/>
        </w:rPr>
        <w:t>系统详解</w:t>
      </w:r>
      <w:bookmarkEnd w:id="6"/>
    </w:p>
    <w:p w:rsidR="007B5004" w:rsidRPr="008C113A" w:rsidRDefault="00917EA3" w:rsidP="008C113A">
      <w:pPr>
        <w:pStyle w:val="2"/>
      </w:pPr>
      <w:bookmarkStart w:id="7" w:name="_Toc21470076"/>
      <w:r w:rsidRPr="008C113A">
        <w:rPr>
          <w:rFonts w:hint="eastAsia"/>
        </w:rPr>
        <w:t>界面UI设计</w:t>
      </w:r>
      <w:bookmarkEnd w:id="7"/>
    </w:p>
    <w:p w:rsidR="00ED276E" w:rsidRDefault="00ED276E" w:rsidP="00ED276E">
      <w:pPr>
        <w:pStyle w:val="a6"/>
        <w:ind w:firstLineChars="0"/>
      </w:pPr>
      <w:r>
        <w:object w:dxaOrig="912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4pt" o:ole="">
            <v:imagedata r:id="rId9" o:title=""/>
          </v:shape>
          <o:OLEObject Type="Embed" ProgID="Visio.Drawing.11" ShapeID="_x0000_i1025" DrawAspect="Content" ObjectID="_1632082884" r:id="rId10"/>
        </w:object>
      </w:r>
    </w:p>
    <w:p w:rsidR="00FC31A7" w:rsidRPr="00ED276E" w:rsidRDefault="00ED276E" w:rsidP="00ED276E">
      <w:pPr>
        <w:pStyle w:val="3"/>
      </w:pPr>
      <w:bookmarkStart w:id="8" w:name="_Toc21470077"/>
      <w:r>
        <w:rPr>
          <w:rFonts w:hint="eastAsia"/>
        </w:rPr>
        <w:t>房间等待显示</w:t>
      </w:r>
      <w:bookmarkEnd w:id="8"/>
    </w:p>
    <w:p w:rsidR="00FC31A7" w:rsidRDefault="00ED276E" w:rsidP="00ED276E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房间文本显示“正在等待玩家加入”</w:t>
      </w:r>
    </w:p>
    <w:p w:rsidR="00ED276E" w:rsidRDefault="00ED276E" w:rsidP="00ED276E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等待中玩家显示</w:t>
      </w:r>
    </w:p>
    <w:p w:rsidR="00ED276E" w:rsidRDefault="00ED276E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显示玩家名称</w:t>
      </w:r>
    </w:p>
    <w:p w:rsidR="00ED276E" w:rsidRDefault="00ED276E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显示玩家头像（客户端配置数个头像资源，玩家进入房间的时候随机绑定）</w:t>
      </w:r>
    </w:p>
    <w:p w:rsidR="00ED276E" w:rsidRDefault="00ED276E" w:rsidP="00ED276E">
      <w:pPr>
        <w:pStyle w:val="a6"/>
        <w:numPr>
          <w:ilvl w:val="2"/>
          <w:numId w:val="36"/>
        </w:numPr>
        <w:ind w:firstLineChars="0"/>
      </w:pPr>
      <w:r>
        <w:rPr>
          <w:rFonts w:hint="eastAsia"/>
        </w:rPr>
        <w:t>玩家之间的头像不能有相同的情况（至少配置6个及以上的头像）</w:t>
      </w:r>
    </w:p>
    <w:p w:rsidR="004C6083" w:rsidRDefault="004C6083" w:rsidP="00ED276E">
      <w:pPr>
        <w:pStyle w:val="a6"/>
        <w:numPr>
          <w:ilvl w:val="2"/>
          <w:numId w:val="36"/>
        </w:numPr>
        <w:ind w:firstLineChars="0"/>
      </w:pPr>
      <w:r>
        <w:rPr>
          <w:rFonts w:hint="eastAsia"/>
        </w:rPr>
        <w:t>头像不可点击</w:t>
      </w:r>
    </w:p>
    <w:p w:rsidR="00ED276E" w:rsidRDefault="00ED276E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显示顺序</w:t>
      </w:r>
    </w:p>
    <w:p w:rsidR="00ED276E" w:rsidRDefault="00ED276E" w:rsidP="00ED276E">
      <w:pPr>
        <w:pStyle w:val="a6"/>
        <w:numPr>
          <w:ilvl w:val="2"/>
          <w:numId w:val="36"/>
        </w:numPr>
        <w:ind w:firstLineChars="0"/>
      </w:pPr>
      <w:r>
        <w:rPr>
          <w:rFonts w:hint="eastAsia"/>
        </w:rPr>
        <w:t>根据进入房间的顺序，从左往右显示</w:t>
      </w:r>
    </w:p>
    <w:p w:rsidR="009A5762" w:rsidRDefault="009A5762" w:rsidP="00ED276E">
      <w:pPr>
        <w:pStyle w:val="a6"/>
        <w:numPr>
          <w:ilvl w:val="2"/>
          <w:numId w:val="36"/>
        </w:numPr>
        <w:ind w:firstLineChars="0"/>
      </w:pPr>
      <w:r>
        <w:rPr>
          <w:rFonts w:hint="eastAsia"/>
        </w:rPr>
        <w:t>玩家头像</w:t>
      </w:r>
      <w:r w:rsidR="00AA471D">
        <w:rPr>
          <w:rFonts w:hint="eastAsia"/>
        </w:rPr>
        <w:t>在房间列表中</w:t>
      </w:r>
      <w:r>
        <w:rPr>
          <w:rFonts w:hint="eastAsia"/>
        </w:rPr>
        <w:t>靠左显示</w:t>
      </w:r>
    </w:p>
    <w:p w:rsidR="00ED276E" w:rsidRDefault="00ED276E" w:rsidP="00ED276E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空白位置显示</w:t>
      </w:r>
    </w:p>
    <w:p w:rsidR="00ED276E" w:rsidRDefault="00ED276E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显示空白头像</w:t>
      </w:r>
    </w:p>
    <w:p w:rsidR="00B64087" w:rsidRDefault="00B64087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空白头像不可点击</w:t>
      </w:r>
    </w:p>
    <w:p w:rsidR="00ED276E" w:rsidRDefault="00ED276E" w:rsidP="00ED276E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空白位置恒定显示在玩家的右</w:t>
      </w:r>
      <w:r w:rsidR="00855884">
        <w:rPr>
          <w:rFonts w:hint="eastAsia"/>
        </w:rPr>
        <w:t>方</w:t>
      </w:r>
    </w:p>
    <w:p w:rsidR="000D1C73" w:rsidRDefault="000D1C73" w:rsidP="000D1C73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取消按钮</w:t>
      </w:r>
    </w:p>
    <w:p w:rsidR="000D1C73" w:rsidRDefault="000D1C73" w:rsidP="000D1C73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玩家点击取消按钮后退出房间，返回至登录界面</w:t>
      </w:r>
    </w:p>
    <w:p w:rsidR="000D1C73" w:rsidRDefault="000D1C73" w:rsidP="000D1C73">
      <w:pPr>
        <w:pStyle w:val="a6"/>
        <w:numPr>
          <w:ilvl w:val="1"/>
          <w:numId w:val="36"/>
        </w:numPr>
        <w:ind w:firstLineChars="0"/>
      </w:pPr>
      <w:r>
        <w:rPr>
          <w:rFonts w:hint="eastAsia"/>
        </w:rPr>
        <w:t>玩家退出后，玩家的头像向左补齐显示，将空白位置全部移至右方</w:t>
      </w:r>
    </w:p>
    <w:p w:rsidR="00ED276E" w:rsidRDefault="00ED276E" w:rsidP="00ED276E">
      <w:pPr>
        <w:pStyle w:val="3"/>
      </w:pPr>
      <w:bookmarkStart w:id="9" w:name="_Toc21470078"/>
      <w:r>
        <w:rPr>
          <w:rFonts w:hint="eastAsia"/>
        </w:rPr>
        <w:t>房间倒计时显示</w:t>
      </w:r>
      <w:bookmarkEnd w:id="9"/>
    </w:p>
    <w:p w:rsidR="00543727" w:rsidRPr="00543727" w:rsidRDefault="00EC2F6E" w:rsidP="00543727">
      <w:r>
        <w:object w:dxaOrig="9135" w:dyaOrig="5145">
          <v:shape id="_x0000_i1026" type="#_x0000_t75" style="width:456.75pt;height:257.25pt" o:ole="">
            <v:imagedata r:id="rId11" o:title=""/>
          </v:shape>
          <o:OLEObject Type="Embed" ProgID="Visio.Drawing.15" ShapeID="_x0000_i1026" DrawAspect="Content" ObjectID="_1632082885" r:id="rId12"/>
        </w:object>
      </w:r>
    </w:p>
    <w:p w:rsidR="003D26B4" w:rsidRDefault="003D26B4" w:rsidP="003D26B4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房间文本显示“准备进入战斗”</w:t>
      </w:r>
    </w:p>
    <w:p w:rsidR="003D26B4" w:rsidRDefault="00EC2F6E" w:rsidP="003D26B4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倒计时显示</w:t>
      </w:r>
    </w:p>
    <w:p w:rsidR="00EC2F6E" w:rsidRDefault="00EC2F6E" w:rsidP="00EC2F6E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房间人数满了之后开始显示5秒倒计时</w:t>
      </w:r>
    </w:p>
    <w:p w:rsidR="00EC2F6E" w:rsidRDefault="00EC2F6E" w:rsidP="00EC2F6E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倒计时结束后，关闭匹配房间界面进入战斗</w:t>
      </w:r>
    </w:p>
    <w:p w:rsidR="00EC2F6E" w:rsidRDefault="00EC2F6E" w:rsidP="00EC2F6E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倒计时期间点击取消按钮</w:t>
      </w:r>
    </w:p>
    <w:p w:rsidR="00EC2F6E" w:rsidRDefault="00EC2F6E" w:rsidP="00EC2F6E">
      <w:pPr>
        <w:pStyle w:val="a6"/>
        <w:numPr>
          <w:ilvl w:val="2"/>
          <w:numId w:val="37"/>
        </w:numPr>
        <w:ind w:firstLineChars="0"/>
      </w:pPr>
      <w:r>
        <w:rPr>
          <w:rFonts w:hint="eastAsia"/>
        </w:rPr>
        <w:t>倒计时取消</w:t>
      </w:r>
    </w:p>
    <w:p w:rsidR="00EC2F6E" w:rsidRDefault="00EC2F6E" w:rsidP="00EC2F6E">
      <w:pPr>
        <w:pStyle w:val="a6"/>
        <w:numPr>
          <w:ilvl w:val="2"/>
          <w:numId w:val="37"/>
        </w:numPr>
        <w:ind w:firstLineChars="0"/>
      </w:pPr>
      <w:r>
        <w:rPr>
          <w:rFonts w:hint="eastAsia"/>
        </w:rPr>
        <w:t>玩家退出房间，返回至登录界面</w:t>
      </w:r>
    </w:p>
    <w:p w:rsidR="00EC2F6E" w:rsidRDefault="00EC2F6E" w:rsidP="00EC2F6E">
      <w:pPr>
        <w:pStyle w:val="a6"/>
        <w:numPr>
          <w:ilvl w:val="2"/>
          <w:numId w:val="37"/>
        </w:numPr>
        <w:ind w:firstLineChars="0"/>
      </w:pPr>
      <w:r>
        <w:rPr>
          <w:rFonts w:hint="eastAsia"/>
        </w:rPr>
        <w:t>玩家退出后，玩家的头像向左补齐显示，将空白位置全部移至右方</w:t>
      </w:r>
    </w:p>
    <w:p w:rsidR="00EC2F6E" w:rsidRDefault="00EC2F6E" w:rsidP="00EC2F6E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房间人数再次凑满后，重新从5秒开始计时</w:t>
      </w:r>
    </w:p>
    <w:p w:rsidR="007B5004" w:rsidRPr="005969B3" w:rsidRDefault="00ED276E" w:rsidP="008C113A">
      <w:pPr>
        <w:pStyle w:val="2"/>
      </w:pPr>
      <w:bookmarkStart w:id="10" w:name="_Toc21470079"/>
      <w:r>
        <w:rPr>
          <w:rFonts w:hint="eastAsia"/>
        </w:rPr>
        <w:t>意外逻辑处理</w:t>
      </w:r>
      <w:bookmarkEnd w:id="10"/>
    </w:p>
    <w:p w:rsidR="00FD328B" w:rsidRDefault="006A3AD0" w:rsidP="006A3AD0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玩家在匹配房间关闭客户端或者闪退</w:t>
      </w:r>
    </w:p>
    <w:p w:rsidR="006A3AD0" w:rsidRDefault="006A3AD0" w:rsidP="006A3AD0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视作玩家退出房间处理</w:t>
      </w:r>
    </w:p>
    <w:p w:rsidR="006A3AD0" w:rsidRDefault="006A3AD0" w:rsidP="006A3AD0">
      <w:pPr>
        <w:pStyle w:val="a6"/>
        <w:numPr>
          <w:ilvl w:val="1"/>
          <w:numId w:val="37"/>
        </w:numPr>
        <w:ind w:firstLineChars="0"/>
      </w:pPr>
      <w:r>
        <w:rPr>
          <w:rFonts w:hint="eastAsia"/>
        </w:rPr>
        <w:t>如果是倒计时期间发生，需要立即取消倒计时</w:t>
      </w:r>
    </w:p>
    <w:p w:rsidR="007B5004" w:rsidRDefault="00FD328B" w:rsidP="00ED276E">
      <w:r>
        <w:br w:type="page"/>
      </w:r>
    </w:p>
    <w:sectPr w:rsidR="007B5004" w:rsidSect="00CF3E81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6389" w:rsidRDefault="00D96389" w:rsidP="002D7014">
      <w:r>
        <w:separator/>
      </w:r>
    </w:p>
  </w:endnote>
  <w:endnote w:type="continuationSeparator" w:id="0">
    <w:p w:rsidR="00D96389" w:rsidRDefault="00D96389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38BF" w:rsidRPr="000638BF" w:rsidRDefault="000638BF" w:rsidP="000638BF">
    <w:pPr>
      <w:pStyle w:val="a4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66184E">
      <w:rPr>
        <w:b/>
        <w:noProof/>
      </w:rPr>
      <w:t>5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</w:t>
    </w:r>
    <w:r w:rsidRPr="000638BF">
      <w:rPr>
        <w:lang w:val="zh-CN"/>
      </w:rPr>
      <w:t xml:space="preserve">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66184E">
      <w:rPr>
        <w:b/>
        <w:noProof/>
      </w:rPr>
      <w:t>5</w:t>
    </w:r>
    <w:r w:rsidR="00CF2B77" w:rsidRPr="000638BF">
      <w:rPr>
        <w:b/>
      </w:rPr>
      <w:fldChar w:fldCharType="end"/>
    </w:r>
  </w:p>
  <w:p w:rsidR="000638BF" w:rsidRDefault="000638BF" w:rsidP="00B27ED5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6389" w:rsidRDefault="00D96389" w:rsidP="002D7014">
      <w:r>
        <w:separator/>
      </w:r>
    </w:p>
  </w:footnote>
  <w:footnote w:type="continuationSeparator" w:id="0">
    <w:p w:rsidR="00D96389" w:rsidRDefault="00D96389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A9D4EF2"/>
    <w:multiLevelType w:val="hybridMultilevel"/>
    <w:tmpl w:val="168697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2F2F4951"/>
    <w:multiLevelType w:val="hybridMultilevel"/>
    <w:tmpl w:val="DDD6E0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489335B"/>
    <w:multiLevelType w:val="hybridMultilevel"/>
    <w:tmpl w:val="B17EA0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21"/>
  </w:num>
  <w:num w:numId="5">
    <w:abstractNumId w:val="14"/>
  </w:num>
  <w:num w:numId="6">
    <w:abstractNumId w:val="20"/>
  </w:num>
  <w:num w:numId="7">
    <w:abstractNumId w:val="11"/>
  </w:num>
  <w:num w:numId="8">
    <w:abstractNumId w:val="17"/>
  </w:num>
  <w:num w:numId="9">
    <w:abstractNumId w:val="13"/>
  </w:num>
  <w:num w:numId="10">
    <w:abstractNumId w:val="18"/>
  </w:num>
  <w:num w:numId="11">
    <w:abstractNumId w:val="24"/>
  </w:num>
  <w:num w:numId="12">
    <w:abstractNumId w:val="12"/>
  </w:num>
  <w:num w:numId="13">
    <w:abstractNumId w:val="15"/>
  </w:num>
  <w:num w:numId="14">
    <w:abstractNumId w:val="7"/>
  </w:num>
  <w:num w:numId="15">
    <w:abstractNumId w:val="23"/>
  </w:num>
  <w:num w:numId="16">
    <w:abstractNumId w:val="8"/>
  </w:num>
  <w:num w:numId="17">
    <w:abstractNumId w:val="2"/>
  </w:num>
  <w:num w:numId="18">
    <w:abstractNumId w:val="1"/>
  </w:num>
  <w:num w:numId="19">
    <w:abstractNumId w:val="6"/>
  </w:num>
  <w:num w:numId="20">
    <w:abstractNumId w:val="22"/>
  </w:num>
  <w:num w:numId="2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4"/>
  </w:num>
  <w:num w:numId="24">
    <w:abstractNumId w:val="16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9"/>
  </w:num>
  <w:num w:numId="36">
    <w:abstractNumId w:val="10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215BE"/>
    <w:rsid w:val="00046797"/>
    <w:rsid w:val="000638BF"/>
    <w:rsid w:val="000853C9"/>
    <w:rsid w:val="00086A01"/>
    <w:rsid w:val="000B096A"/>
    <w:rsid w:val="000D1C73"/>
    <w:rsid w:val="001178E8"/>
    <w:rsid w:val="00136E38"/>
    <w:rsid w:val="00180338"/>
    <w:rsid w:val="00292DE8"/>
    <w:rsid w:val="002946F5"/>
    <w:rsid w:val="002B1D3F"/>
    <w:rsid w:val="002D7014"/>
    <w:rsid w:val="00372173"/>
    <w:rsid w:val="00372876"/>
    <w:rsid w:val="003866AA"/>
    <w:rsid w:val="003C50F7"/>
    <w:rsid w:val="003D26B4"/>
    <w:rsid w:val="00441445"/>
    <w:rsid w:val="004A44F3"/>
    <w:rsid w:val="004C6083"/>
    <w:rsid w:val="005244D3"/>
    <w:rsid w:val="00537279"/>
    <w:rsid w:val="00543727"/>
    <w:rsid w:val="0059097B"/>
    <w:rsid w:val="005969B3"/>
    <w:rsid w:val="005B3255"/>
    <w:rsid w:val="005E56AA"/>
    <w:rsid w:val="0066184E"/>
    <w:rsid w:val="00691A6A"/>
    <w:rsid w:val="006A3AD0"/>
    <w:rsid w:val="006D50E8"/>
    <w:rsid w:val="00721C4D"/>
    <w:rsid w:val="00727737"/>
    <w:rsid w:val="00750D60"/>
    <w:rsid w:val="007A1BAC"/>
    <w:rsid w:val="007B5004"/>
    <w:rsid w:val="007E1A85"/>
    <w:rsid w:val="00843D45"/>
    <w:rsid w:val="00855884"/>
    <w:rsid w:val="008B7448"/>
    <w:rsid w:val="008C113A"/>
    <w:rsid w:val="008C4526"/>
    <w:rsid w:val="009047B2"/>
    <w:rsid w:val="00917EA3"/>
    <w:rsid w:val="009249A6"/>
    <w:rsid w:val="00977CA2"/>
    <w:rsid w:val="00990783"/>
    <w:rsid w:val="009A5762"/>
    <w:rsid w:val="009C1A45"/>
    <w:rsid w:val="00A2039E"/>
    <w:rsid w:val="00A6795D"/>
    <w:rsid w:val="00AA471D"/>
    <w:rsid w:val="00AE506F"/>
    <w:rsid w:val="00AF0DDC"/>
    <w:rsid w:val="00B27ED5"/>
    <w:rsid w:val="00B57751"/>
    <w:rsid w:val="00B64087"/>
    <w:rsid w:val="00BF7045"/>
    <w:rsid w:val="00C4587C"/>
    <w:rsid w:val="00CA70E0"/>
    <w:rsid w:val="00CD10E3"/>
    <w:rsid w:val="00CF2B77"/>
    <w:rsid w:val="00CF3E81"/>
    <w:rsid w:val="00D05F66"/>
    <w:rsid w:val="00D72D3C"/>
    <w:rsid w:val="00D9219E"/>
    <w:rsid w:val="00D96389"/>
    <w:rsid w:val="00DA5899"/>
    <w:rsid w:val="00DF73A1"/>
    <w:rsid w:val="00E07449"/>
    <w:rsid w:val="00E2112B"/>
    <w:rsid w:val="00E57541"/>
    <w:rsid w:val="00E75038"/>
    <w:rsid w:val="00EB2769"/>
    <w:rsid w:val="00EC2F6E"/>
    <w:rsid w:val="00ED276E"/>
    <w:rsid w:val="00ED72E2"/>
    <w:rsid w:val="00F6564D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9097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9097B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9097B"/>
    <w:rPr>
      <w:sz w:val="18"/>
      <w:szCs w:val="18"/>
    </w:rPr>
  </w:style>
  <w:style w:type="paragraph" w:styleId="ab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b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c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d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2876"/>
    <w:rPr>
      <w:b/>
      <w:bCs/>
      <w:sz w:val="32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e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Char">
    <w:name w:val="标题 5 Char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F16173-0BA8-4FF0-93DB-40697286CC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4</Pages>
  <Words>181</Words>
  <Characters>1038</Characters>
  <Application>Microsoft Office Word</Application>
  <DocSecurity>0</DocSecurity>
  <Lines>8</Lines>
  <Paragraphs>2</Paragraphs>
  <ScaleCrop>false</ScaleCrop>
  <Company>微软中国</Company>
  <LinksUpToDate>false</LinksUpToDate>
  <CharactersWithSpaces>1217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peas</cp:lastModifiedBy>
  <cp:revision>26</cp:revision>
  <dcterms:created xsi:type="dcterms:W3CDTF">2014-02-08T06:06:00Z</dcterms:created>
  <dcterms:modified xsi:type="dcterms:W3CDTF">2019-10-08T15:35:00Z</dcterms:modified>
</cp:coreProperties>
</file>